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5CF0" w:rsidRPr="004A5D2D" w:rsidRDefault="00081136" w:rsidP="00397FEE">
      <w:pPr>
        <w:jc w:val="center"/>
      </w:pPr>
      <w:r>
        <w:object w:dxaOrig="7968" w:dyaOrig="1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621pt" o:ole="">
            <v:imagedata r:id="rId8" o:title=""/>
          </v:shape>
          <o:OLEObject Type="Embed" ProgID="Visio.Drawing.11" ShapeID="_x0000_i1025" DrawAspect="Content" ObjectID="_1531216292" r:id="rId9"/>
        </w:object>
      </w:r>
    </w:p>
    <w:p w:rsidR="00AD5CF0" w:rsidRPr="00E50466" w:rsidRDefault="00397FEE" w:rsidP="00397FEE">
      <w:pPr>
        <w:jc w:val="center"/>
        <w:rPr>
          <w:rFonts w:ascii="標楷體" w:eastAsia="標楷體" w:hAnsi="標楷體"/>
          <w:b/>
          <w:sz w:val="28"/>
          <w:szCs w:val="28"/>
        </w:rPr>
      </w:pPr>
      <w:bookmarkStart w:id="0" w:name="_GoBack"/>
      <w:bookmarkEnd w:id="0"/>
      <w:r w:rsidRPr="00E50466">
        <w:rPr>
          <w:rFonts w:ascii="標楷體" w:eastAsia="標楷體" w:hAnsi="標楷體"/>
          <w:b/>
          <w:sz w:val="28"/>
          <w:szCs w:val="28"/>
        </w:rPr>
        <w:t xml:space="preserve"> </w:t>
      </w:r>
    </w:p>
    <w:p w:rsidR="00FD4DE5" w:rsidRPr="00AD5CF0" w:rsidRDefault="00FD4DE5"/>
    <w:sectPr w:rsidR="00FD4DE5" w:rsidRPr="00AD5CF0" w:rsidSect="00BF2EC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0A5B" w:rsidRDefault="00560A5B" w:rsidP="00081136">
      <w:r>
        <w:separator/>
      </w:r>
    </w:p>
  </w:endnote>
  <w:endnote w:type="continuationSeparator" w:id="0">
    <w:p w:rsidR="00560A5B" w:rsidRDefault="00560A5B" w:rsidP="000811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0A5B" w:rsidRDefault="00560A5B" w:rsidP="00081136">
      <w:r>
        <w:separator/>
      </w:r>
    </w:p>
  </w:footnote>
  <w:footnote w:type="continuationSeparator" w:id="0">
    <w:p w:rsidR="00560A5B" w:rsidRDefault="00560A5B" w:rsidP="000811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104EE"/>
    <w:multiLevelType w:val="hybridMultilevel"/>
    <w:tmpl w:val="8EA4AB8A"/>
    <w:lvl w:ilvl="0" w:tplc="88EC3D74">
      <w:start w:val="1"/>
      <w:numFmt w:val="taiwaneseCountingThousand"/>
      <w:lvlText w:val="（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23692E52"/>
    <w:multiLevelType w:val="hybridMultilevel"/>
    <w:tmpl w:val="934444F6"/>
    <w:lvl w:ilvl="0" w:tplc="88EC3D74">
      <w:start w:val="1"/>
      <w:numFmt w:val="taiwaneseCountingThousand"/>
      <w:lvlText w:val="（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">
    <w:nsid w:val="3BE508E2"/>
    <w:multiLevelType w:val="hybridMultilevel"/>
    <w:tmpl w:val="38CE8538"/>
    <w:lvl w:ilvl="0" w:tplc="B3F43428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ascii="標楷體" w:eastAsia="標楷體" w:hint="default"/>
        <w:sz w:val="28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5CF0"/>
    <w:rsid w:val="00081136"/>
    <w:rsid w:val="000F5000"/>
    <w:rsid w:val="00177B15"/>
    <w:rsid w:val="00397FEE"/>
    <w:rsid w:val="00560A5B"/>
    <w:rsid w:val="00770E3C"/>
    <w:rsid w:val="00792E7E"/>
    <w:rsid w:val="00987598"/>
    <w:rsid w:val="00AD5CF0"/>
    <w:rsid w:val="00BF2ECB"/>
    <w:rsid w:val="00C26DF7"/>
    <w:rsid w:val="00E51EF2"/>
    <w:rsid w:val="00FD4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11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8113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811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8113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11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8113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811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8113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15-01-20T02:08:00Z</dcterms:created>
  <dcterms:modified xsi:type="dcterms:W3CDTF">2016-07-28T05:05:00Z</dcterms:modified>
</cp:coreProperties>
</file>